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4152F3" w:rsidRPr="00C305C2" w:rsidTr="004152F3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152F3" w:rsidRPr="0061636C" w:rsidRDefault="004152F3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152F3" w:rsidRPr="00EB7AB6" w:rsidRDefault="004152F3" w:rsidP="00E23C42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4152F3" w:rsidRPr="00236E1E" w:rsidRDefault="004152F3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152F3" w:rsidRPr="00551B24" w:rsidRDefault="004152F3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152F3" w:rsidRPr="00C305C2" w:rsidRDefault="004152F3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E8089A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671" w:dyaOrig="9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463.8pt" o:ole="">
            <v:imagedata r:id="rId6" o:title=""/>
          </v:shape>
          <o:OLEObject Type="Embed" ProgID="Visio.Drawing.15" ShapeID="_x0000_i1025" DrawAspect="Content" ObjectID="_172657158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Default="00E8089A" w:rsidP="004023B0">
      <w:pPr>
        <w:pStyle w:val="AralkYok"/>
        <w:rPr>
          <w:rFonts w:ascii="Cambria" w:hAnsi="Cambria"/>
        </w:rPr>
      </w:pPr>
    </w:p>
    <w:p w:rsidR="00E8089A" w:rsidRPr="004023B0" w:rsidRDefault="00E8089A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4658" w:rsidRDefault="000C4658" w:rsidP="00534F7F">
      <w:pPr>
        <w:spacing w:after="0" w:line="240" w:lineRule="auto"/>
      </w:pPr>
      <w:r>
        <w:separator/>
      </w:r>
    </w:p>
  </w:endnote>
  <w:endnote w:type="continuationSeparator" w:id="0">
    <w:p w:rsidR="000C4658" w:rsidRDefault="000C465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52F3" w:rsidRDefault="004152F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A002BB" w:rsidRDefault="00534F7F" w:rsidP="00A002B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52F3" w:rsidRDefault="004152F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4658" w:rsidRDefault="000C4658" w:rsidP="00534F7F">
      <w:pPr>
        <w:spacing w:after="0" w:line="240" w:lineRule="auto"/>
      </w:pPr>
      <w:r>
        <w:separator/>
      </w:r>
    </w:p>
  </w:footnote>
  <w:footnote w:type="continuationSeparator" w:id="0">
    <w:p w:rsidR="000C4658" w:rsidRDefault="000C465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52F3" w:rsidRDefault="004152F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4152F3" w:rsidP="00534F7F">
          <w:pPr>
            <w:pStyle w:val="stBilgi"/>
            <w:ind w:left="-115" w:right="-110"/>
          </w:pPr>
          <w:r w:rsidRPr="004152F3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E8089A" w:rsidRDefault="00E8089A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8089A">
            <w:rPr>
              <w:rFonts w:ascii="Cambria" w:hAnsi="Cambria"/>
              <w:b/>
              <w:color w:val="002060"/>
            </w:rPr>
            <w:t xml:space="preserve">GELEN GİDEN EVRAK </w:t>
          </w:r>
          <w:proofErr w:type="gramStart"/>
          <w:r w:rsidRPr="00E8089A">
            <w:rPr>
              <w:rFonts w:ascii="Cambria" w:hAnsi="Cambria"/>
              <w:b/>
              <w:color w:val="002060"/>
            </w:rPr>
            <w:t>KAYIT  VE</w:t>
          </w:r>
          <w:proofErr w:type="gramEnd"/>
          <w:r w:rsidRPr="00E8089A">
            <w:rPr>
              <w:rFonts w:ascii="Cambria" w:hAnsi="Cambria"/>
              <w:b/>
              <w:color w:val="002060"/>
            </w:rPr>
            <w:t xml:space="preserve"> POSTA İŞLEMLER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041C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041C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041C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041C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52F3" w:rsidRDefault="004152F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C4658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52F3"/>
    <w:rsid w:val="00417E22"/>
    <w:rsid w:val="00455D47"/>
    <w:rsid w:val="00467465"/>
    <w:rsid w:val="00483E0B"/>
    <w:rsid w:val="00534F7F"/>
    <w:rsid w:val="00551B24"/>
    <w:rsid w:val="005B5AD0"/>
    <w:rsid w:val="006041C1"/>
    <w:rsid w:val="0061636C"/>
    <w:rsid w:val="0064705C"/>
    <w:rsid w:val="00652AD3"/>
    <w:rsid w:val="00715C4E"/>
    <w:rsid w:val="0073606C"/>
    <w:rsid w:val="007E5AED"/>
    <w:rsid w:val="0084550B"/>
    <w:rsid w:val="008E55EA"/>
    <w:rsid w:val="00937969"/>
    <w:rsid w:val="00A002BB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089A"/>
    <w:rsid w:val="00E87FEE"/>
    <w:rsid w:val="00F36A47"/>
    <w:rsid w:val="00FF2A5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81CFCC"/>
  <w15:docId w15:val="{2722ABA4-5A7E-44D8-887D-B280BECCC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4152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152F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7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8</Words>
  <Characters>16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2</cp:revision>
  <cp:lastPrinted>2019-02-19T13:40:00Z</cp:lastPrinted>
  <dcterms:created xsi:type="dcterms:W3CDTF">2019-02-15T12:25:00Z</dcterms:created>
  <dcterms:modified xsi:type="dcterms:W3CDTF">2022-10-06T11:27:00Z</dcterms:modified>
</cp:coreProperties>
</file>